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Міністерство освіти і науки України</w:t>
      </w: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«Київський політехнічний інститут»</w:t>
      </w: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Кафедра обчислювальної техніки</w:t>
      </w: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</w:p>
    <w:p w:rsidR="0051025A" w:rsidRDefault="0051025A" w:rsidP="001249AD">
      <w:pPr>
        <w:pStyle w:val="1"/>
        <w:spacing w:after="0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51025A" w:rsidRDefault="0051025A" w:rsidP="001249AD">
      <w:pPr>
        <w:pStyle w:val="1"/>
        <w:spacing w:after="0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51025A" w:rsidRDefault="0051025A" w:rsidP="001249AD">
      <w:pPr>
        <w:pStyle w:val="1"/>
        <w:spacing w:after="0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6A56F2" w:rsidRDefault="001249AD" w:rsidP="001249AD">
      <w:pPr>
        <w:pStyle w:val="1"/>
        <w:spacing w:after="0"/>
        <w:jc w:val="center"/>
        <w:rPr>
          <w:rFonts w:asciiTheme="majorHAnsi" w:hAnsiTheme="majorHAnsi" w:cs="Times New Roman"/>
          <w:sz w:val="40"/>
          <w:szCs w:val="40"/>
          <w:lang w:val="uk-UA"/>
        </w:rPr>
      </w:pPr>
      <w:r w:rsidRPr="006A56F2">
        <w:rPr>
          <w:rFonts w:asciiTheme="majorHAnsi" w:hAnsiTheme="majorHAnsi" w:cs="Times New Roman"/>
          <w:sz w:val="40"/>
          <w:szCs w:val="40"/>
          <w:lang w:val="uk-UA"/>
        </w:rPr>
        <w:t>Архітектура комп’ютерів</w:t>
      </w:r>
    </w:p>
    <w:p w:rsidR="001249AD" w:rsidRPr="006A56F2" w:rsidRDefault="001249AD" w:rsidP="001249AD">
      <w:pPr>
        <w:pStyle w:val="1"/>
        <w:spacing w:after="0"/>
        <w:jc w:val="center"/>
        <w:rPr>
          <w:rFonts w:asciiTheme="majorHAnsi" w:hAnsiTheme="majorHAnsi" w:cs="Times New Roman"/>
          <w:sz w:val="40"/>
          <w:szCs w:val="40"/>
          <w:lang w:val="uk-UA"/>
        </w:rPr>
      </w:pPr>
      <w:r w:rsidRPr="006A56F2">
        <w:rPr>
          <w:rFonts w:asciiTheme="majorHAnsi" w:hAnsiTheme="majorHAnsi" w:cs="Times New Roman"/>
          <w:sz w:val="40"/>
          <w:szCs w:val="40"/>
          <w:lang w:val="uk-UA"/>
        </w:rPr>
        <w:t>Лабораторна</w:t>
      </w:r>
      <w:r w:rsidR="00C74431">
        <w:rPr>
          <w:rFonts w:asciiTheme="majorHAnsi" w:hAnsiTheme="majorHAnsi" w:cs="Times New Roman"/>
          <w:sz w:val="40"/>
          <w:szCs w:val="40"/>
          <w:lang w:val="uk-UA"/>
        </w:rPr>
        <w:t xml:space="preserve"> </w:t>
      </w:r>
      <w:r w:rsidR="00FB7FB2" w:rsidRPr="006A56F2">
        <w:rPr>
          <w:rFonts w:asciiTheme="majorHAnsi" w:hAnsiTheme="majorHAnsi" w:cs="Times New Roman"/>
          <w:sz w:val="40"/>
          <w:szCs w:val="40"/>
          <w:lang w:val="uk-UA"/>
        </w:rPr>
        <w:t>робота №1</w:t>
      </w:r>
      <w:bookmarkStart w:id="0" w:name="_GoBack"/>
      <w:bookmarkEnd w:id="0"/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</w:p>
    <w:p w:rsidR="001249AD" w:rsidRPr="00373FDF" w:rsidRDefault="001249AD" w:rsidP="001249AD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51025A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 xml:space="preserve">Виконав: </w:t>
      </w: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студент</w:t>
      </w:r>
      <w:r>
        <w:rPr>
          <w:rFonts w:asciiTheme="majorHAnsi" w:hAnsiTheme="majorHAnsi" w:cs="Times New Roman"/>
          <w:sz w:val="28"/>
          <w:szCs w:val="28"/>
          <w:lang w:val="uk-UA"/>
        </w:rPr>
        <w:t xml:space="preserve"> групи ІО-</w:t>
      </w:r>
      <w:r w:rsidR="003C71E5">
        <w:rPr>
          <w:rFonts w:asciiTheme="majorHAnsi" w:hAnsiTheme="majorHAnsi" w:cs="Times New Roman"/>
          <w:sz w:val="28"/>
          <w:szCs w:val="28"/>
          <w:lang w:val="uk-UA"/>
        </w:rPr>
        <w:t>33</w:t>
      </w:r>
    </w:p>
    <w:p w:rsidR="001249AD" w:rsidRPr="00373FDF" w:rsidRDefault="003C71E5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  <w:proofErr w:type="spellStart"/>
      <w:r>
        <w:rPr>
          <w:rFonts w:asciiTheme="majorHAnsi" w:hAnsiTheme="majorHAnsi" w:cs="Times New Roman"/>
          <w:sz w:val="28"/>
          <w:szCs w:val="28"/>
          <w:lang w:val="uk-UA"/>
        </w:rPr>
        <w:t>Шуркіна</w:t>
      </w:r>
      <w:proofErr w:type="spellEnd"/>
      <w:r>
        <w:rPr>
          <w:rFonts w:asciiTheme="majorHAnsi" w:hAnsiTheme="majorHAnsi" w:cs="Times New Roman"/>
          <w:sz w:val="28"/>
          <w:szCs w:val="28"/>
          <w:lang w:val="uk-UA"/>
        </w:rPr>
        <w:t xml:space="preserve"> Анастасія</w:t>
      </w: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.</w:t>
      </w: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9C4054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9C4054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Pr="00373FDF" w:rsidRDefault="001249AD" w:rsidP="001249AD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1249AD" w:rsidRDefault="001249AD" w:rsidP="001249AD">
      <w:pPr>
        <w:spacing w:after="0" w:line="240" w:lineRule="auto"/>
        <w:rPr>
          <w:rFonts w:asciiTheme="majorHAnsi" w:hAnsiTheme="majorHAnsi" w:cs="Times New Roman"/>
          <w:sz w:val="28"/>
          <w:szCs w:val="28"/>
          <w:lang w:val="uk-UA"/>
        </w:rPr>
      </w:pPr>
    </w:p>
    <w:p w:rsidR="0051025A" w:rsidRPr="00373FDF" w:rsidRDefault="0051025A" w:rsidP="001249AD">
      <w:pPr>
        <w:spacing w:after="0" w:line="240" w:lineRule="auto"/>
        <w:rPr>
          <w:rFonts w:asciiTheme="majorHAnsi" w:hAnsiTheme="majorHAnsi" w:cs="Times New Roman"/>
          <w:sz w:val="28"/>
          <w:szCs w:val="28"/>
          <w:lang w:val="uk-UA"/>
        </w:rPr>
      </w:pPr>
    </w:p>
    <w:p w:rsidR="00E24BA0" w:rsidRPr="00C74431" w:rsidRDefault="003C71E5" w:rsidP="007A2098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  <w:r>
        <w:rPr>
          <w:rFonts w:asciiTheme="majorHAnsi" w:hAnsiTheme="majorHAnsi" w:cs="Times New Roman"/>
          <w:sz w:val="28"/>
          <w:szCs w:val="28"/>
          <w:lang w:val="uk-UA"/>
        </w:rPr>
        <w:t xml:space="preserve">Київ </w:t>
      </w:r>
      <w:r w:rsidR="001249AD">
        <w:rPr>
          <w:rFonts w:asciiTheme="majorHAnsi" w:hAnsiTheme="majorHAnsi" w:cs="Times New Roman"/>
          <w:sz w:val="28"/>
          <w:szCs w:val="28"/>
          <w:lang w:val="uk-UA"/>
        </w:rPr>
        <w:t>20</w:t>
      </w:r>
      <w:r w:rsidR="001249AD" w:rsidRPr="00E36863">
        <w:rPr>
          <w:rFonts w:asciiTheme="majorHAnsi" w:hAnsiTheme="majorHAnsi" w:cs="Times New Roman"/>
          <w:sz w:val="28"/>
          <w:szCs w:val="28"/>
          <w:lang w:val="uk-UA"/>
        </w:rPr>
        <w:t>1</w:t>
      </w:r>
      <w:r>
        <w:rPr>
          <w:rFonts w:asciiTheme="majorHAnsi" w:hAnsiTheme="majorHAnsi" w:cs="Times New Roman"/>
          <w:sz w:val="28"/>
          <w:szCs w:val="28"/>
          <w:lang w:val="uk-UA"/>
        </w:rPr>
        <w:t>5</w:t>
      </w:r>
    </w:p>
    <w:p w:rsidR="001249AD" w:rsidRPr="00F10AD0" w:rsidRDefault="001249AD" w:rsidP="006A56F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О</w:t>
      </w:r>
      <w:r w:rsidRPr="00F10AD0">
        <w:rPr>
          <w:rFonts w:ascii="Times New Roman" w:hAnsi="Times New Roman" w:cs="Times New Roman"/>
          <w:b/>
          <w:sz w:val="28"/>
          <w:szCs w:val="28"/>
          <w:lang w:val="uk-UA"/>
        </w:rPr>
        <w:t>бґрунтування варіанту</w:t>
      </w:r>
    </w:p>
    <w:p w:rsidR="001249AD" w:rsidRDefault="001249AD" w:rsidP="001249AD">
      <w:pPr>
        <w:spacing w:after="0"/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w:r w:rsidRPr="00F10AD0">
        <w:rPr>
          <w:rFonts w:ascii="Times New Roman" w:hAnsi="Times New Roman" w:cs="Times New Roman"/>
          <w:sz w:val="28"/>
          <w:szCs w:val="28"/>
          <w:lang w:val="uk-UA"/>
        </w:rPr>
        <w:t xml:space="preserve">Номер залікової книжки: </w:t>
      </w:r>
      <w:r w:rsidR="003C71E5">
        <w:rPr>
          <w:rFonts w:ascii="Times New Roman" w:hAnsi="Times New Roman" w:cs="Times New Roman"/>
          <w:sz w:val="28"/>
          <w:szCs w:val="28"/>
          <w:lang w:val="uk-UA"/>
        </w:rPr>
        <w:t>3330</w:t>
      </w:r>
      <w:r w:rsidRPr="00F10AD0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10 </w:t>
      </w:r>
      <w:r w:rsidRPr="00F10AD0">
        <w:rPr>
          <w:rFonts w:ascii="Times New Roman" w:hAnsi="Times New Roman" w:cs="Times New Roman"/>
          <w:sz w:val="28"/>
          <w:szCs w:val="28"/>
          <w:lang w:val="uk-UA"/>
        </w:rPr>
        <w:t xml:space="preserve">= </w:t>
      </w:r>
      <w:r w:rsidR="003C71E5">
        <w:rPr>
          <w:rFonts w:ascii="Times New Roman" w:hAnsi="Times New Roman" w:cs="Times New Roman"/>
          <w:sz w:val="28"/>
          <w:szCs w:val="28"/>
          <w:lang w:val="uk-UA"/>
        </w:rPr>
        <w:t>110100000010</w:t>
      </w:r>
      <w:r w:rsidRPr="00F10AD0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1249AD" w:rsidRDefault="003C71E5" w:rsidP="001249A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осіб множення – 1</w:t>
      </w:r>
    </w:p>
    <w:p w:rsidR="0091227A" w:rsidRPr="003C71E5" w:rsidRDefault="0091227A" w:rsidP="001249A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r w:rsidR="003C71E5">
        <w:rPr>
          <w:rFonts w:ascii="Times New Roman" w:hAnsi="Times New Roman" w:cs="Times New Roman"/>
          <w:sz w:val="28"/>
          <w:szCs w:val="28"/>
        </w:rPr>
        <w:t>триггера</w:t>
      </w:r>
      <w:proofErr w:type="gramStart"/>
      <w:r w:rsidR="003C71E5">
        <w:rPr>
          <w:rFonts w:ascii="Times New Roman" w:hAnsi="Times New Roman" w:cs="Times New Roman"/>
          <w:sz w:val="28"/>
          <w:szCs w:val="28"/>
          <w:lang w:val="uk-UA"/>
        </w:rPr>
        <w:t xml:space="preserve"> Т</w:t>
      </w:r>
      <w:proofErr w:type="gramEnd"/>
    </w:p>
    <w:p w:rsidR="001249AD" w:rsidRPr="003C71E5" w:rsidRDefault="0091227A" w:rsidP="0091227A">
      <w:pPr>
        <w:spacing w:after="0"/>
        <w:rPr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Тип автомату </w:t>
      </w:r>
      <w:proofErr w:type="gramStart"/>
      <w:r>
        <w:rPr>
          <w:rFonts w:ascii="Times New Roman" w:hAnsi="Times New Roman" w:cs="Times New Roman"/>
          <w:sz w:val="28"/>
          <w:szCs w:val="28"/>
        </w:rPr>
        <w:t>-М</w:t>
      </w:r>
      <w:proofErr w:type="spellStart"/>
      <w:proofErr w:type="gramEnd"/>
      <w:r w:rsidR="003C71E5">
        <w:rPr>
          <w:rFonts w:ascii="Times New Roman" w:hAnsi="Times New Roman" w:cs="Times New Roman"/>
          <w:sz w:val="28"/>
          <w:szCs w:val="28"/>
          <w:lang w:val="uk-UA"/>
        </w:rPr>
        <w:t>ілі</w:t>
      </w:r>
      <w:proofErr w:type="spellEnd"/>
    </w:p>
    <w:p w:rsidR="003C71E5" w:rsidRDefault="003C71E5" w:rsidP="001249AD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1249AD" w:rsidRDefault="001249AD" w:rsidP="003C71E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10AD0">
        <w:rPr>
          <w:rFonts w:ascii="Times New Roman" w:hAnsi="Times New Roman" w:cs="Times New Roman"/>
          <w:b/>
          <w:sz w:val="28"/>
          <w:szCs w:val="28"/>
          <w:lang w:val="uk-UA"/>
        </w:rPr>
        <w:t>Операційна схема</w:t>
      </w:r>
    </w:p>
    <w:p w:rsidR="007A2098" w:rsidRPr="007A2098" w:rsidRDefault="007A2098" w:rsidP="003C71E5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C71E5" w:rsidRDefault="003C71E5" w:rsidP="003C71E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D2D2E">
        <w:rPr>
          <w:sz w:val="28"/>
          <w:szCs w:val="28"/>
          <w:lang w:val="uk-UA"/>
        </w:rPr>
        <w:object w:dxaOrig="8732" w:dyaOrig="3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45pt;height:143.15pt" o:ole="">
            <v:imagedata r:id="rId4" o:title=""/>
          </v:shape>
          <o:OLEObject Type="Embed" ProgID="Visio.Drawing.11" ShapeID="_x0000_i1025" DrawAspect="Content" ObjectID="_1487533797" r:id="rId5"/>
        </w:object>
      </w:r>
    </w:p>
    <w:p w:rsidR="0031484C" w:rsidRDefault="001249AD" w:rsidP="0031484C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C71E5">
        <w:rPr>
          <w:rFonts w:ascii="Times New Roman" w:hAnsi="Times New Roman" w:cs="Times New Roman"/>
          <w:b/>
          <w:sz w:val="28"/>
          <w:szCs w:val="28"/>
          <w:lang w:val="uk-UA"/>
        </w:rPr>
        <w:t>Змістовний</w:t>
      </w:r>
      <w:r w:rsidR="003C71E5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proofErr w:type="spellStart"/>
      <w:r w:rsidRPr="003C71E5">
        <w:rPr>
          <w:rFonts w:ascii="Times New Roman" w:hAnsi="Times New Roman" w:cs="Times New Roman"/>
          <w:b/>
          <w:sz w:val="28"/>
          <w:szCs w:val="28"/>
          <w:lang w:val="uk-UA"/>
        </w:rPr>
        <w:t>мікроалгоритм</w:t>
      </w:r>
      <w:proofErr w:type="spellEnd"/>
      <w:r w:rsidR="0031484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      </w:t>
      </w:r>
      <w:r w:rsidR="0031484C" w:rsidRPr="00E3686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кодований структурний </w:t>
      </w:r>
      <w:proofErr w:type="spellStart"/>
      <w:r w:rsidR="0031484C" w:rsidRPr="00E36863">
        <w:rPr>
          <w:rFonts w:ascii="Times New Roman" w:hAnsi="Times New Roman" w:cs="Times New Roman"/>
          <w:b/>
          <w:sz w:val="28"/>
          <w:szCs w:val="28"/>
          <w:lang w:val="uk-UA"/>
        </w:rPr>
        <w:t>мікроалгоритм</w:t>
      </w:r>
      <w:proofErr w:type="spellEnd"/>
    </w:p>
    <w:p w:rsidR="001249AD" w:rsidRDefault="0031484C" w:rsidP="001249AD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3382645</wp:posOffset>
            </wp:positionH>
            <wp:positionV relativeFrom="margin">
              <wp:posOffset>4792345</wp:posOffset>
            </wp:positionV>
            <wp:extent cx="1699260" cy="4472305"/>
            <wp:effectExtent l="19050" t="0" r="0" b="0"/>
            <wp:wrapSquare wrapText="bothSides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260" cy="4472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6D2D2E">
        <w:rPr>
          <w:sz w:val="28"/>
          <w:szCs w:val="28"/>
          <w:lang w:val="uk-UA"/>
        </w:rPr>
        <w:object w:dxaOrig="3501" w:dyaOrig="9570">
          <v:shape id="_x0000_i1026" type="#_x0000_t75" style="width:141.4pt;height:382.55pt" o:ole="">
            <v:imagedata r:id="rId7" o:title=""/>
          </v:shape>
          <o:OLEObject Type="Embed" ProgID="Visio.Drawing.11" ShapeID="_x0000_i1026" DrawAspect="Content" ObjectID="_1487533798" r:id="rId8"/>
        </w:object>
      </w:r>
    </w:p>
    <w:p w:rsidR="003C71E5" w:rsidRPr="003C71E5" w:rsidRDefault="003C71E5" w:rsidP="0031484C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3C71E5" w:rsidRDefault="003C71E5" w:rsidP="001249AD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1249AD" w:rsidRPr="0015513E" w:rsidRDefault="001249AD" w:rsidP="001249AD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10AD0">
        <w:rPr>
          <w:rFonts w:ascii="Times New Roman" w:hAnsi="Times New Roman" w:cs="Times New Roman"/>
          <w:b/>
          <w:sz w:val="28"/>
          <w:szCs w:val="28"/>
          <w:lang w:val="uk-UA"/>
        </w:rPr>
        <w:t>Функціональна схема з відображенням управляючих сигналів</w:t>
      </w:r>
    </w:p>
    <w:p w:rsidR="0051025A" w:rsidRPr="0015513E" w:rsidRDefault="0051025A" w:rsidP="0051025A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36863" w:rsidRPr="0031484C" w:rsidRDefault="0051025A" w:rsidP="0031484C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D2D2E">
        <w:rPr>
          <w:sz w:val="28"/>
          <w:szCs w:val="28"/>
          <w:lang w:val="uk-UA"/>
        </w:rPr>
        <w:object w:dxaOrig="10441" w:dyaOrig="5132">
          <v:shape id="_x0000_i1027" type="#_x0000_t75" style="width:362.6pt;height:176.1pt" o:ole="">
            <v:imagedata r:id="rId9" o:title=""/>
          </v:shape>
          <o:OLEObject Type="Embed" ProgID="Visio.Drawing.11" ShapeID="_x0000_i1027" DrawAspect="Content" ObjectID="_1487533799" r:id="rId10"/>
        </w:object>
      </w:r>
    </w:p>
    <w:p w:rsidR="007A2098" w:rsidRPr="007A2098" w:rsidRDefault="00317268" w:rsidP="007A209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Граф управляючого автомата Мілі</w:t>
      </w:r>
      <w:r w:rsidRPr="0031726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з кодами вершин</w:t>
      </w:r>
    </w:p>
    <w:p w:rsidR="00317268" w:rsidRDefault="0031484C" w:rsidP="00B77E6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3847870" cy="3177149"/>
            <wp:effectExtent l="19050" t="0" r="23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312" cy="31824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Style w:val="a3"/>
        <w:tblpPr w:leftFromText="180" w:rightFromText="180" w:vertAnchor="text" w:horzAnchor="margin" w:tblpY="388"/>
        <w:tblW w:w="0" w:type="auto"/>
        <w:tblLook w:val="04A0"/>
      </w:tblPr>
      <w:tblGrid>
        <w:gridCol w:w="1508"/>
        <w:gridCol w:w="1807"/>
        <w:gridCol w:w="1275"/>
        <w:gridCol w:w="1461"/>
        <w:gridCol w:w="1268"/>
        <w:gridCol w:w="1268"/>
        <w:gridCol w:w="1268"/>
      </w:tblGrid>
      <w:tr w:rsidR="001360EE" w:rsidTr="00317268">
        <w:tc>
          <w:tcPr>
            <w:tcW w:w="1407" w:type="dxa"/>
          </w:tcPr>
          <w:p w:rsidR="00317268" w:rsidRPr="001360EE" w:rsidRDefault="001360EE" w:rsidP="00B77E65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Q3Q2Q1(t)</w:t>
            </w:r>
          </w:p>
        </w:tc>
        <w:tc>
          <w:tcPr>
            <w:tcW w:w="1408" w:type="dxa"/>
          </w:tcPr>
          <w:p w:rsidR="00317268" w:rsidRPr="001360EE" w:rsidRDefault="001360EE" w:rsidP="00B77E65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Q3Q2Q1(t+1)</w:t>
            </w:r>
          </w:p>
        </w:tc>
        <w:tc>
          <w:tcPr>
            <w:tcW w:w="1408" w:type="dxa"/>
          </w:tcPr>
          <w:p w:rsidR="00317268" w:rsidRPr="001360EE" w:rsidRDefault="001360EE" w:rsidP="00B77E65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Z</w:t>
            </w:r>
          </w:p>
        </w:tc>
        <w:tc>
          <w:tcPr>
            <w:tcW w:w="1408" w:type="dxa"/>
          </w:tcPr>
          <w:p w:rsidR="00317268" w:rsidRPr="0031484C" w:rsidRDefault="0031484C" w:rsidP="00B77E65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Y4Y3Y2Y1</w:t>
            </w:r>
          </w:p>
        </w:tc>
        <w:tc>
          <w:tcPr>
            <w:tcW w:w="1408" w:type="dxa"/>
          </w:tcPr>
          <w:p w:rsidR="00317268" w:rsidRPr="001360EE" w:rsidRDefault="001360EE" w:rsidP="00B77E65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T3</w:t>
            </w:r>
          </w:p>
        </w:tc>
        <w:tc>
          <w:tcPr>
            <w:tcW w:w="1408" w:type="dxa"/>
          </w:tcPr>
          <w:p w:rsidR="00317268" w:rsidRPr="001360EE" w:rsidRDefault="001360EE" w:rsidP="00B77E65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T2</w:t>
            </w:r>
          </w:p>
        </w:tc>
        <w:tc>
          <w:tcPr>
            <w:tcW w:w="1408" w:type="dxa"/>
          </w:tcPr>
          <w:p w:rsidR="00317268" w:rsidRPr="001360EE" w:rsidRDefault="001360EE" w:rsidP="00B77E65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T1</w:t>
            </w:r>
          </w:p>
        </w:tc>
      </w:tr>
      <w:tr w:rsidR="001360EE" w:rsidRPr="001360EE" w:rsidTr="00317268">
        <w:tc>
          <w:tcPr>
            <w:tcW w:w="1407" w:type="dxa"/>
          </w:tcPr>
          <w:p w:rsidR="00317268" w:rsidRPr="001360EE" w:rsidRDefault="0031484C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1408" w:type="dxa"/>
          </w:tcPr>
          <w:p w:rsidR="00317268" w:rsidRPr="001360EE" w:rsidRDefault="0031484C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408" w:type="dxa"/>
          </w:tcPr>
          <w:p w:rsidR="00317268" w:rsidRPr="001360EE" w:rsidRDefault="0031484C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-</w:t>
            </w:r>
          </w:p>
        </w:tc>
        <w:tc>
          <w:tcPr>
            <w:tcW w:w="1408" w:type="dxa"/>
          </w:tcPr>
          <w:p w:rsidR="00317268" w:rsidRPr="001360EE" w:rsidRDefault="0031484C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408" w:type="dxa"/>
          </w:tcPr>
          <w:p w:rsidR="00317268" w:rsidRPr="001360EE" w:rsidRDefault="0031484C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1360EE" w:rsidRDefault="0031484C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1360EE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360EE" w:rsidRPr="001360EE" w:rsidTr="00317268">
        <w:tc>
          <w:tcPr>
            <w:tcW w:w="1407" w:type="dxa"/>
          </w:tcPr>
          <w:p w:rsidR="00317268" w:rsidRPr="001360EE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408" w:type="dxa"/>
          </w:tcPr>
          <w:p w:rsidR="00317268" w:rsidRPr="001360EE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408" w:type="dxa"/>
          </w:tcPr>
          <w:p w:rsidR="00317268" w:rsidRPr="001360EE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-</w:t>
            </w:r>
          </w:p>
        </w:tc>
        <w:tc>
          <w:tcPr>
            <w:tcW w:w="1408" w:type="dxa"/>
          </w:tcPr>
          <w:p w:rsidR="00317268" w:rsidRPr="001360EE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</w:tc>
        <w:tc>
          <w:tcPr>
            <w:tcW w:w="1408" w:type="dxa"/>
          </w:tcPr>
          <w:p w:rsidR="00317268" w:rsidRPr="001360EE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1360EE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08" w:type="dxa"/>
          </w:tcPr>
          <w:p w:rsidR="00317268" w:rsidRPr="001360EE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360EE" w:rsidRPr="001360EE" w:rsidTr="00317268">
        <w:tc>
          <w:tcPr>
            <w:tcW w:w="1407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-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31484C" w:rsidRPr="001360EE" w:rsidTr="00317268">
        <w:tc>
          <w:tcPr>
            <w:tcW w:w="1407" w:type="dxa"/>
          </w:tcPr>
          <w:p w:rsidR="0031484C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408" w:type="dxa"/>
          </w:tcPr>
          <w:p w:rsidR="0031484C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408" w:type="dxa"/>
          </w:tcPr>
          <w:p w:rsidR="0031484C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-</w:t>
            </w:r>
          </w:p>
        </w:tc>
        <w:tc>
          <w:tcPr>
            <w:tcW w:w="1408" w:type="dxa"/>
          </w:tcPr>
          <w:p w:rsidR="0031484C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</w:t>
            </w:r>
          </w:p>
        </w:tc>
        <w:tc>
          <w:tcPr>
            <w:tcW w:w="1408" w:type="dxa"/>
          </w:tcPr>
          <w:p w:rsidR="0031484C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08" w:type="dxa"/>
          </w:tcPr>
          <w:p w:rsidR="0031484C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08" w:type="dxa"/>
          </w:tcPr>
          <w:p w:rsidR="0031484C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360EE" w:rsidRPr="001360EE" w:rsidTr="00317268">
        <w:tc>
          <w:tcPr>
            <w:tcW w:w="1407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-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360EE" w:rsidRPr="001360EE" w:rsidTr="00317268">
        <w:tc>
          <w:tcPr>
            <w:tcW w:w="1407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360EE" w:rsidRPr="001360EE" w:rsidTr="00317268">
        <w:tc>
          <w:tcPr>
            <w:tcW w:w="1407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360EE" w:rsidRPr="001360EE" w:rsidTr="00317268">
        <w:tc>
          <w:tcPr>
            <w:tcW w:w="1407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-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08" w:type="dxa"/>
          </w:tcPr>
          <w:p w:rsidR="00317268" w:rsidRPr="007A2098" w:rsidRDefault="00B77E65" w:rsidP="00B77E6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5E1AB3" w:rsidRPr="0088291E" w:rsidRDefault="0088291E" w:rsidP="00317268">
      <w:pPr>
        <w:rPr>
          <w:rFonts w:ascii="Times New Roman" w:hAnsi="Times New Roman" w:cs="Times New Roman"/>
          <w:b/>
          <w:noProof/>
          <w:sz w:val="28"/>
          <w:szCs w:val="28"/>
          <w:lang w:val="uk-UA" w:eastAsia="ru-RU"/>
        </w:rPr>
      </w:pPr>
      <w:r w:rsidRPr="0088291E">
        <w:rPr>
          <w:rFonts w:ascii="Times New Roman" w:hAnsi="Times New Roman" w:cs="Times New Roman"/>
          <w:b/>
          <w:noProof/>
          <w:sz w:val="28"/>
          <w:szCs w:val="28"/>
          <w:lang w:val="uk-UA" w:eastAsia="ru-RU"/>
        </w:rPr>
        <w:lastRenderedPageBreak/>
        <w:t>Мінімізація функцій методом Вейча</w:t>
      </w:r>
    </w:p>
    <w:p w:rsidR="005E1AB3" w:rsidRDefault="0088291E" w:rsidP="0031726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197765" cy="7392318"/>
            <wp:effectExtent l="19050" t="0" r="288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71" cy="73964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291E" w:rsidRPr="0088291E" w:rsidRDefault="0088291E" w:rsidP="00317268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88291E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  <w:lang w:val="uk-UA"/>
        </w:rPr>
        <w:t>Висновок:</w:t>
      </w:r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у даній лабораторній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спроектовано</w:t>
      </w:r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прост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ий</w:t>
      </w:r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арифметик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о-логічн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пристрій</w:t>
      </w:r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з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розподіленою логікою і автомат</w:t>
      </w:r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управління з жорсткою логікою.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у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л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иконан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интез автомата М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ілі</w:t>
      </w:r>
      <w:proofErr w:type="spellEnd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та </w:t>
      </w:r>
      <w:proofErr w:type="spellStart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ераційної</w:t>
      </w:r>
      <w:proofErr w:type="spellEnd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хеми</w:t>
      </w:r>
      <w:proofErr w:type="spellEnd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</w:t>
      </w:r>
      <w:proofErr w:type="spellEnd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>чотирма</w:t>
      </w:r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гістрами</w:t>
      </w:r>
      <w:proofErr w:type="spellEnd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та </w:t>
      </w:r>
      <w:proofErr w:type="spellStart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уматором</w:t>
      </w:r>
      <w:proofErr w:type="spellEnd"/>
      <w:r w:rsidRPr="0088291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sectPr w:rsidR="0088291E" w:rsidRPr="0088291E" w:rsidSect="005E1AB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9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99701F"/>
    <w:rsid w:val="001249AD"/>
    <w:rsid w:val="001360EE"/>
    <w:rsid w:val="0031484C"/>
    <w:rsid w:val="00317268"/>
    <w:rsid w:val="003509CE"/>
    <w:rsid w:val="003C71E5"/>
    <w:rsid w:val="004B6E18"/>
    <w:rsid w:val="0051025A"/>
    <w:rsid w:val="005E1AB3"/>
    <w:rsid w:val="006A56F2"/>
    <w:rsid w:val="006D2D2E"/>
    <w:rsid w:val="006E5FFF"/>
    <w:rsid w:val="007A2098"/>
    <w:rsid w:val="00857B5A"/>
    <w:rsid w:val="0088291E"/>
    <w:rsid w:val="0091227A"/>
    <w:rsid w:val="0099701F"/>
    <w:rsid w:val="009E7906"/>
    <w:rsid w:val="00A46DDE"/>
    <w:rsid w:val="00B77E65"/>
    <w:rsid w:val="00B94798"/>
    <w:rsid w:val="00C74431"/>
    <w:rsid w:val="00D2251E"/>
    <w:rsid w:val="00E24BA0"/>
    <w:rsid w:val="00E36863"/>
    <w:rsid w:val="00FB7FB2"/>
    <w:rsid w:val="00FD78B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49AD"/>
    <w:rPr>
      <w:lang w:val="ru-RU"/>
    </w:rPr>
  </w:style>
  <w:style w:type="paragraph" w:styleId="1">
    <w:name w:val="heading 1"/>
    <w:basedOn w:val="a"/>
    <w:next w:val="a"/>
    <w:link w:val="10"/>
    <w:qFormat/>
    <w:rsid w:val="001249AD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249AD"/>
    <w:rPr>
      <w:rFonts w:ascii="Arial" w:eastAsia="Times New Roman" w:hAnsi="Arial" w:cs="Arial"/>
      <w:b/>
      <w:bCs/>
      <w:kern w:val="32"/>
      <w:sz w:val="32"/>
      <w:szCs w:val="32"/>
      <w:lang w:val="ru-RU" w:eastAsia="ru-RU"/>
    </w:rPr>
  </w:style>
  <w:style w:type="table" w:styleId="a3">
    <w:name w:val="Table Grid"/>
    <w:basedOn w:val="a1"/>
    <w:rsid w:val="001249AD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1249AD"/>
    <w:pPr>
      <w:spacing w:after="0" w:line="240" w:lineRule="auto"/>
    </w:pPr>
    <w:rPr>
      <w:lang w:val="ru-RU"/>
    </w:rPr>
  </w:style>
  <w:style w:type="paragraph" w:styleId="a5">
    <w:name w:val="Balloon Text"/>
    <w:basedOn w:val="a"/>
    <w:link w:val="a6"/>
    <w:uiPriority w:val="99"/>
    <w:semiHidden/>
    <w:unhideWhenUsed/>
    <w:rsid w:val="001249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249AD"/>
    <w:rPr>
      <w:rFonts w:ascii="Tahoma" w:hAnsi="Tahoma" w:cs="Tahoma"/>
      <w:sz w:val="16"/>
      <w:szCs w:val="16"/>
      <w:lang w:val="ru-RU"/>
    </w:rPr>
  </w:style>
  <w:style w:type="paragraph" w:styleId="a7">
    <w:name w:val="List Paragraph"/>
    <w:basedOn w:val="a"/>
    <w:uiPriority w:val="34"/>
    <w:qFormat/>
    <w:rsid w:val="003C71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5.png"/><Relationship Id="rId5" Type="http://schemas.openxmlformats.org/officeDocument/2006/relationships/oleObject" Target="embeddings/oleObject1.bin"/><Relationship Id="rId10" Type="http://schemas.openxmlformats.org/officeDocument/2006/relationships/oleObject" Target="embeddings/oleObject3.bin"/><Relationship Id="rId4" Type="http://schemas.openxmlformats.org/officeDocument/2006/relationships/image" Target="media/image1.emf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3</TotalTime>
  <Pages>4</Pages>
  <Words>185</Words>
  <Characters>1059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_Sh</dc:creator>
  <cp:lastModifiedBy>Na_Sh</cp:lastModifiedBy>
  <cp:revision>9</cp:revision>
  <cp:lastPrinted>2011-02-28T18:38:00Z</cp:lastPrinted>
  <dcterms:created xsi:type="dcterms:W3CDTF">2015-02-24T21:39:00Z</dcterms:created>
  <dcterms:modified xsi:type="dcterms:W3CDTF">2015-03-10T21:04:00Z</dcterms:modified>
</cp:coreProperties>
</file>